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352" r:id="rId3"/>
    <p:sldId id="353" r:id="rId4"/>
    <p:sldId id="355" r:id="rId5"/>
    <p:sldId id="358" r:id="rId6"/>
    <p:sldId id="356" r:id="rId7"/>
    <p:sldId id="338" r:id="rId8"/>
    <p:sldId id="312" r:id="rId9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6131" autoAdjust="0"/>
    <p:restoredTop sz="94660"/>
  </p:normalViewPr>
  <p:slideViewPr>
    <p:cSldViewPr>
      <p:cViewPr varScale="1">
        <p:scale>
          <a:sx n="79" d="100"/>
          <a:sy n="79" d="100"/>
        </p:scale>
        <p:origin x="1284" y="5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40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ja-JP" sz="1100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A984DF7-3B26-4217-86CA-1856A7419B88}" type="slidenum">
              <a:rPr kumimoji="0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游ゴシック" panose="020B0400000000000000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游ゴシック" panose="020B0400000000000000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7688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19/1874r2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November 2019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en-US" dirty="0"/>
              <a:t>11be Preamble Autodetection Follow-up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2019-11-12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4290283"/>
              </p:ext>
            </p:extLst>
          </p:nvPr>
        </p:nvGraphicFramePr>
        <p:xfrm>
          <a:off x="381001" y="2534920"/>
          <a:ext cx="8305800" cy="185420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 kern="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anyi</a:t>
                      </a:r>
                      <a:r>
                        <a:rPr lang="en-US" altLang="ko-KR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Ding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687398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ko-KR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Urabe Yoshio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857638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Background</a:t>
            </a:r>
            <a:endParaRPr lang="en-SG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493D37-6C3C-4BE1-ACF9-613AA6EBF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Lei Huang (Panasonic)</a:t>
            </a:r>
            <a:endParaRPr lang="en-US" altLang="ko-K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87238" y="1630362"/>
            <a:ext cx="7856687" cy="41608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sz="2000" kern="0" dirty="0"/>
              <a:t>We presented a 11be preamble autodetection scheme [1] at the September meeting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kern="0" dirty="0"/>
              <a:t>The following comments were received during or after our presentation.</a:t>
            </a:r>
            <a:endParaRPr lang="en-US" kern="0" dirty="0"/>
          </a:p>
          <a:p>
            <a:pPr lvl="1"/>
            <a:r>
              <a:rPr lang="en-US" sz="1800" kern="0" dirty="0"/>
              <a:t>In terms of L-SIG error rate, since only a half of data tones of L-SIG are repeated in SYM following L-SIG, the proposed scheme has a 1.5 dB loss compared to 11ax in AWGN channel, which may disadvantage range extension.</a:t>
            </a:r>
          </a:p>
          <a:p>
            <a:pPr lvl="1"/>
            <a:r>
              <a:rPr lang="en-US" sz="1800" kern="0" dirty="0"/>
              <a:t>Performance of 12-bit signaling field carried in the SYM’s Group 2 data tones need to be evaluated.</a:t>
            </a:r>
          </a:p>
          <a:p>
            <a:endParaRPr lang="en-US" sz="220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kern="0" dirty="0"/>
              <a:t>This contribution addresses the above comments.</a:t>
            </a:r>
          </a:p>
          <a:p>
            <a:pPr lvl="1"/>
            <a:endParaRPr lang="en-US" kern="0" dirty="0"/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33104662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701346" y="704229"/>
            <a:ext cx="7741308" cy="667371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Update on the Proposed Scheme</a:t>
            </a:r>
            <a:endParaRPr lang="en-US" sz="2800" kern="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89AF61C-57A0-426A-94EB-8BCA05E1E2EF}"/>
              </a:ext>
            </a:extLst>
          </p:cNvPr>
          <p:cNvSpPr txBox="1"/>
          <p:nvPr/>
        </p:nvSpPr>
        <p:spPr>
          <a:xfrm>
            <a:off x="533401" y="1463087"/>
            <a:ext cx="8153400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b="1" u="sng" dirty="0">
                <a:cs typeface="Times New Roman" panose="02020603050405020304" pitchFamily="18" charset="0"/>
              </a:rPr>
              <a:t>Original scheme in [1]</a:t>
            </a:r>
            <a:endParaRPr lang="en-US" sz="2000" dirty="0">
              <a:cs typeface="Times New Roman" panose="02020603050405020304" pitchFamily="18" charset="0"/>
            </a:endParaRP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>
                <a:cs typeface="Times New Roman" panose="02020603050405020304" pitchFamily="18" charset="0"/>
              </a:rPr>
              <a:t>Data tones of SYM are divided into two groups: 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1600" dirty="0">
                <a:cs typeface="Times New Roman" panose="02020603050405020304" pitchFamily="18" charset="0"/>
              </a:rPr>
              <a:t>24 Group 1 data tones carry information for assisting in the identification of a post-HE PPDU 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600" dirty="0">
                <a:cs typeface="Times New Roman" panose="02020603050405020304" pitchFamily="18" charset="0"/>
              </a:rPr>
              <a:t>24 Group 1 data tones are selected such that they are uniformly distributed over frequency domain for better frequency diversity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600" dirty="0">
                <a:cs typeface="Times New Roman" panose="02020603050405020304" pitchFamily="18" charset="0"/>
              </a:rPr>
              <a:t>The value of a Group 1 data tone is inverted from the value of the corresponding data tone in L-SIG.</a:t>
            </a:r>
          </a:p>
          <a:p>
            <a:pPr marL="1200150" lvl="2" indent="-285750">
              <a:buFont typeface="Wingdings" panose="05000000000000000000" pitchFamily="2" charset="2"/>
              <a:buChar char="§"/>
            </a:pPr>
            <a:r>
              <a:rPr lang="en-US" sz="1600" dirty="0">
                <a:cs typeface="Times New Roman" panose="02020603050405020304" pitchFamily="18" charset="0"/>
              </a:rPr>
              <a:t>24 Group 2 data tones carry a 12-bit signaling field to indicate some universal information such as 3-bit PHY version and 1-bit UL/DL.</a:t>
            </a:r>
          </a:p>
          <a:p>
            <a:pPr marL="1657350" lvl="3" indent="-285750">
              <a:buFont typeface="Arial" panose="020B0604020202020204" pitchFamily="34" charset="0"/>
              <a:buChar char="•"/>
            </a:pPr>
            <a:r>
              <a:rPr lang="en-US" sz="1600" dirty="0">
                <a:cs typeface="Times New Roman" panose="02020603050405020304" pitchFamily="18" charset="0"/>
              </a:rPr>
              <a:t>It becomes possible to make </a:t>
            </a:r>
            <a:r>
              <a:rPr 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one-symbol Pre-SIG field </a:t>
            </a:r>
            <a:r>
              <a:rPr lang="en-US" sz="1600" dirty="0">
                <a:cs typeface="Times New Roman" panose="02020603050405020304" pitchFamily="18" charset="0"/>
              </a:rPr>
              <a:t>which carries  remaining universal information.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b="1" u="sng" dirty="0">
                <a:cs typeface="Times New Roman" panose="02020603050405020304" pitchFamily="18" charset="0"/>
              </a:rPr>
              <a:t>Enhanced scheme</a:t>
            </a:r>
            <a:endParaRPr lang="en-US" sz="2000" dirty="0">
              <a:cs typeface="Times New Roman" panose="02020603050405020304" pitchFamily="18" charset="0"/>
            </a:endParaRPr>
          </a:p>
          <a:p>
            <a:pPr marL="800100" lvl="1" indent="-342900">
              <a:buFont typeface="Wingdings" panose="05000000000000000000" pitchFamily="2" charset="2"/>
              <a:buChar char="§"/>
            </a:pPr>
            <a:r>
              <a:rPr lang="en-US" sz="1800" dirty="0">
                <a:cs typeface="Times New Roman" panose="02020603050405020304" pitchFamily="18" charset="0"/>
              </a:rPr>
              <a:t>To improve the error rate of L-SIG and 12-bit signaling field for range extension, </a:t>
            </a:r>
            <a:r>
              <a:rPr 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3dB power boost </a:t>
            </a:r>
            <a:r>
              <a:rPr lang="en-US" sz="1800" dirty="0">
                <a:cs typeface="Times New Roman" panose="02020603050405020304" pitchFamily="18" charset="0"/>
              </a:rPr>
              <a:t>is applied to 24 Group 2 data tones of L-SIG and 24 Group 2 data tones of SYM.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9537F06E-F93B-4995-842F-608B49F942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1032499"/>
              </p:ext>
            </p:extLst>
          </p:nvPr>
        </p:nvGraphicFramePr>
        <p:xfrm>
          <a:off x="3200400" y="5724526"/>
          <a:ext cx="3135313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3" imgW="2371629" imgH="571602" progId="Visio.Drawing.11">
                  <p:embed/>
                </p:oleObj>
              </mc:Choice>
              <mc:Fallback>
                <p:oleObj name="Visio" r:id="rId3" imgW="2371629" imgH="571602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962BDFC-9F29-44A5-8158-83224BA12C4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00400" y="5724526"/>
                        <a:ext cx="3135313" cy="75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22198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B390AE9-530F-4C42-90BA-56BADC57058B}"/>
              </a:ext>
            </a:extLst>
          </p:cNvPr>
          <p:cNvSpPr txBox="1"/>
          <p:nvPr/>
        </p:nvSpPr>
        <p:spPr>
          <a:xfrm>
            <a:off x="2579424" y="624991"/>
            <a:ext cx="3531127" cy="676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800" b="1" kern="0">
                <a:solidFill>
                  <a:schemeClr val="tx2"/>
                </a:solidFill>
                <a:latin typeface="+mj-lt"/>
                <a:ea typeface="Gulim" pitchFamily="34" charset="-127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sz="3200" dirty="0"/>
              <a:t>Simulation Setting</a:t>
            </a:r>
            <a:endParaRPr lang="en-SG" sz="3200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26FA5133-C74B-443A-9306-04F4A48E604A}"/>
              </a:ext>
            </a:extLst>
          </p:cNvPr>
          <p:cNvSpPr txBox="1">
            <a:spLocks/>
          </p:cNvSpPr>
          <p:nvPr/>
        </p:nvSpPr>
        <p:spPr bwMode="auto">
          <a:xfrm>
            <a:off x="609600" y="1524000"/>
            <a:ext cx="785812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0" i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 baseline="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baseline="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lang="en-US" i="1" kern="0" dirty="0">
                <a:solidFill>
                  <a:srgbClr val="000000"/>
                </a:solidFill>
                <a:latin typeface="Times New Roman"/>
              </a:rPr>
              <a:t>f</a:t>
            </a:r>
            <a:r>
              <a:rPr lang="en-US" i="1" kern="0" baseline="-25000" dirty="0">
                <a:solidFill>
                  <a:srgbClr val="000000"/>
                </a:solidFill>
                <a:latin typeface="Times New Roman"/>
              </a:rPr>
              <a:t>c</a:t>
            </a:r>
            <a:r>
              <a:rPr lang="en-US" kern="0" dirty="0">
                <a:solidFill>
                  <a:srgbClr val="000000"/>
                </a:solidFill>
                <a:latin typeface="Times New Roman"/>
              </a:rPr>
              <a:t> = 5 GHz</a:t>
            </a:r>
          </a:p>
          <a:p>
            <a:pPr>
              <a:buFont typeface="Wingdings" panose="05000000000000000000" pitchFamily="2" charset="2"/>
              <a:buChar char="q"/>
              <a:defRPr/>
            </a:pPr>
            <a:r>
              <a:rPr lang="en-US" kern="0" dirty="0">
                <a:solidFill>
                  <a:srgbClr val="000000"/>
                </a:solidFill>
              </a:rPr>
              <a:t>20 MHz bandwidth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1/2 Tx antennas and 1 Rx antenna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D-NLOS channels (unnormalized)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CSD values per antenna </a:t>
            </a:r>
          </a:p>
          <a:p>
            <a:pPr marR="0" lvl="1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</a:rPr>
              <a:t>[0, -50]ns as in 11ax/11ac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Actual 40ppm CFO and phase/CFO tracking 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Actual timing</a:t>
            </a:r>
          </a:p>
          <a:p>
            <a:pPr>
              <a:buFont typeface="Wingdings" panose="05000000000000000000" pitchFamily="2" charset="2"/>
              <a:buChar char="q"/>
              <a:defRPr/>
            </a:pPr>
            <a:r>
              <a:rPr lang="en-US" kern="0" dirty="0">
                <a:solidFill>
                  <a:srgbClr val="000000"/>
                </a:solidFill>
                <a:latin typeface="Times New Roman"/>
              </a:rPr>
              <a:t>Frequency domain repetition check based on the HD of coded bits with a threshold of 8 for 11ax and 4 for the proposed schem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293BF0-C4B0-48B5-8867-D262B23C40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200" b="0" dirty="0"/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64F7FC9E-6B6E-438A-9B00-8D16627C59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  <p:extLst>
      <p:ext uri="{BB962C8B-B14F-4D97-AF65-F5344CB8AC3E}">
        <p14:creationId xmlns:p14="http://schemas.microsoft.com/office/powerpoint/2010/main" val="17987883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D9AF0A-ABCD-4A67-AF86-13C770ED6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0C979ED-5C96-47C6-9A1F-FA9EAEB7B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D75EC50-08CA-4A10-A16F-5B38B0254E1F}"/>
              </a:ext>
            </a:extLst>
          </p:cNvPr>
          <p:cNvSpPr txBox="1"/>
          <p:nvPr/>
        </p:nvSpPr>
        <p:spPr>
          <a:xfrm>
            <a:off x="190500" y="675318"/>
            <a:ext cx="8763000" cy="848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800" b="1" kern="0">
                <a:solidFill>
                  <a:schemeClr val="tx2"/>
                </a:solidFill>
                <a:latin typeface="+mj-lt"/>
                <a:ea typeface="Gulim" pitchFamily="34" charset="-127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sz="3200" dirty="0"/>
              <a:t>Simulation Results on L-SIG Error Rate and Miss Detection Probability</a:t>
            </a:r>
            <a:endParaRPr lang="en-SG" sz="3200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039E16E-8E8B-4E00-8703-7EE7F7C6A82E}"/>
              </a:ext>
            </a:extLst>
          </p:cNvPr>
          <p:cNvGrpSpPr/>
          <p:nvPr/>
        </p:nvGrpSpPr>
        <p:grpSpPr>
          <a:xfrm>
            <a:off x="4344988" y="1828800"/>
            <a:ext cx="4799012" cy="3718306"/>
            <a:chOff x="4571999" y="2971800"/>
            <a:chExt cx="4436134" cy="3530140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4C5F9D18-6FE3-476F-B193-E4F0C0ECDE0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71999" y="2999287"/>
              <a:ext cx="4436134" cy="3502653"/>
            </a:xfrm>
            <a:prstGeom prst="rect">
              <a:avLst/>
            </a:prstGeom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B9D39B76-E608-40A0-868A-638A353AD23D}"/>
                </a:ext>
              </a:extLst>
            </p:cNvPr>
            <p:cNvSpPr/>
            <p:nvPr/>
          </p:nvSpPr>
          <p:spPr>
            <a:xfrm>
              <a:off x="6594157" y="2971800"/>
              <a:ext cx="49244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u="sng" dirty="0"/>
                <a:t>2×1</a:t>
              </a:r>
              <a:endParaRPr lang="en-SG" b="1" u="sng" dirty="0"/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E44706D6-8B26-40E5-B609-47260E0780FE}"/>
              </a:ext>
            </a:extLst>
          </p:cNvPr>
          <p:cNvGrpSpPr/>
          <p:nvPr/>
        </p:nvGrpSpPr>
        <p:grpSpPr>
          <a:xfrm>
            <a:off x="104762" y="1792046"/>
            <a:ext cx="4799012" cy="3773598"/>
            <a:chOff x="135866" y="2491244"/>
            <a:chExt cx="4436134" cy="3582634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2EA9ECC2-79F4-42AD-8722-575DF023DA6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5866" y="2506663"/>
              <a:ext cx="4436134" cy="3567215"/>
            </a:xfrm>
            <a:prstGeom prst="rect">
              <a:avLst/>
            </a:prstGeom>
          </p:spPr>
        </p:pic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0728BFCD-896E-4039-9AFA-ED6609B886EE}"/>
                </a:ext>
              </a:extLst>
            </p:cNvPr>
            <p:cNvSpPr/>
            <p:nvPr/>
          </p:nvSpPr>
          <p:spPr>
            <a:xfrm>
              <a:off x="2057400" y="2491244"/>
              <a:ext cx="49244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u="sng" dirty="0"/>
                <a:t>1×1</a:t>
              </a:r>
              <a:endParaRPr lang="en-SG" b="1" u="sng" dirty="0"/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1B1FE8A1-9E9C-4342-8121-2D29B3DA0592}"/>
              </a:ext>
            </a:extLst>
          </p:cNvPr>
          <p:cNvSpPr txBox="1"/>
          <p:nvPr/>
        </p:nvSpPr>
        <p:spPr>
          <a:xfrm>
            <a:off x="573733" y="5735444"/>
            <a:ext cx="79343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4163" indent="-284163">
              <a:buFont typeface="Wingdings" panose="05000000000000000000" pitchFamily="2" charset="2"/>
              <a:buChar char="q"/>
            </a:pPr>
            <a:r>
              <a:rPr lang="en-US" sz="1800" dirty="0"/>
              <a:t>The enhanced scheme has similar L-SIG error rate as 11ax, which helps narrow down the gap between them in terms of miss detection probability. </a:t>
            </a:r>
            <a:endParaRPr lang="en-SG" sz="1800" dirty="0"/>
          </a:p>
        </p:txBody>
      </p:sp>
    </p:spTree>
    <p:extLst>
      <p:ext uri="{BB962C8B-B14F-4D97-AF65-F5344CB8AC3E}">
        <p14:creationId xmlns:p14="http://schemas.microsoft.com/office/powerpoint/2010/main" val="10859355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D9AF0A-ABCD-4A67-AF86-13C770ED6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0C979ED-5C96-47C6-9A1F-FA9EAEB7B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D75EC50-08CA-4A10-A16F-5B38B0254E1F}"/>
              </a:ext>
            </a:extLst>
          </p:cNvPr>
          <p:cNvSpPr txBox="1"/>
          <p:nvPr/>
        </p:nvSpPr>
        <p:spPr>
          <a:xfrm>
            <a:off x="304800" y="609599"/>
            <a:ext cx="8763000" cy="838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800" b="1" kern="0">
                <a:solidFill>
                  <a:schemeClr val="tx2"/>
                </a:solidFill>
                <a:latin typeface="+mj-lt"/>
                <a:ea typeface="Gulim" pitchFamily="34" charset="-127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sz="3200" dirty="0"/>
              <a:t>Simulation Results on 12-bit Signaling Field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A94A26A-ADDC-4C4A-9848-8DD73AE6ACDA}"/>
              </a:ext>
            </a:extLst>
          </p:cNvPr>
          <p:cNvSpPr txBox="1"/>
          <p:nvPr/>
        </p:nvSpPr>
        <p:spPr>
          <a:xfrm>
            <a:off x="609600" y="5795913"/>
            <a:ext cx="8153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q"/>
            </a:pPr>
            <a:r>
              <a:rPr lang="en-US" sz="1600" dirty="0"/>
              <a:t> 12-bit signaling field of the enhanced scheme has similar error rate to L-SIG of 11ax.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49F56644-82CB-45D1-90D1-FC435CE5FBE5}"/>
              </a:ext>
            </a:extLst>
          </p:cNvPr>
          <p:cNvGrpSpPr/>
          <p:nvPr/>
        </p:nvGrpSpPr>
        <p:grpSpPr>
          <a:xfrm>
            <a:off x="76200" y="1752600"/>
            <a:ext cx="8991600" cy="3810000"/>
            <a:chOff x="151501" y="2502455"/>
            <a:chExt cx="8916299" cy="3540122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44EEAE0E-A813-4B0E-8E72-4D16953BA00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1501" y="2514601"/>
              <a:ext cx="4442065" cy="3477972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918AE73D-9F9A-49CC-94D8-8A1C36FAD9D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41807" y="2514601"/>
              <a:ext cx="4525993" cy="3527976"/>
            </a:xfrm>
            <a:prstGeom prst="rect">
              <a:avLst/>
            </a:prstGeom>
          </p:spPr>
        </p:pic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850C87D6-8438-46DF-8E19-143E2B66FD91}"/>
                </a:ext>
              </a:extLst>
            </p:cNvPr>
            <p:cNvSpPr/>
            <p:nvPr/>
          </p:nvSpPr>
          <p:spPr>
            <a:xfrm>
              <a:off x="2209800" y="2502455"/>
              <a:ext cx="49244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u="sng" dirty="0"/>
                <a:t>1×1</a:t>
              </a:r>
              <a:endParaRPr lang="en-SG" b="1" u="sng" dirty="0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BA3A8557-97CB-4C4C-B376-F611BF7730B2}"/>
                </a:ext>
              </a:extLst>
            </p:cNvPr>
            <p:cNvSpPr/>
            <p:nvPr/>
          </p:nvSpPr>
          <p:spPr>
            <a:xfrm>
              <a:off x="6675119" y="2514600"/>
              <a:ext cx="49244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u="sng" dirty="0"/>
                <a:t>2×1</a:t>
              </a:r>
              <a:endParaRPr lang="en-SG" b="1" u="sng" dirty="0"/>
            </a:p>
          </p:txBody>
        </p:sp>
      </p:grpSp>
    </p:spTree>
    <p:extLst>
      <p:ext uri="{BB962C8B-B14F-4D97-AF65-F5344CB8AC3E}">
        <p14:creationId xmlns:p14="http://schemas.microsoft.com/office/powerpoint/2010/main" val="27933061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638" y="1752600"/>
            <a:ext cx="7848600" cy="44196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The proposed scheme is backward compatible and has similar complexity to 11ax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The proposed scheme enables earlier detection of some universal information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700" dirty="0"/>
              <a:t>It becomes possible to make one-symbol Pre-SIG field which carries  remaining universal information.</a:t>
            </a:r>
            <a:endParaRPr lang="en-US" sz="1700" b="0" dirty="0"/>
          </a:p>
          <a:p>
            <a:pPr>
              <a:buFont typeface="Wingdings" panose="05000000000000000000" pitchFamily="2" charset="2"/>
              <a:buChar char="q"/>
            </a:pPr>
            <a:endParaRPr lang="en-US" sz="20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The performance gap between 11ax and the proposed scheme is not significant in both indoor and outdoor channels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78797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199"/>
            <a:ext cx="7772400" cy="685801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11-19-1511-00-00be-preamble autodetection for 11b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1614</TotalTime>
  <Words>555</Words>
  <Application>Microsoft Office PowerPoint</Application>
  <PresentationFormat>On-screen Show (4:3)</PresentationFormat>
  <Paragraphs>83</Paragraphs>
  <Slides>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8" baseType="lpstr">
      <vt:lpstr>Gulim</vt:lpstr>
      <vt:lpstr>맑은 고딕</vt:lpstr>
      <vt:lpstr>MS PGothic</vt:lpstr>
      <vt:lpstr>游ゴシック</vt:lpstr>
      <vt:lpstr>Arial</vt:lpstr>
      <vt:lpstr>Calibri</vt:lpstr>
      <vt:lpstr>Times New Roman</vt:lpstr>
      <vt:lpstr>Wingdings</vt:lpstr>
      <vt:lpstr>802-11-Submission</vt:lpstr>
      <vt:lpstr>Visio</vt:lpstr>
      <vt:lpstr>11be Preamble Autodetection Follow-up</vt:lpstr>
      <vt:lpstr>Background</vt:lpstr>
      <vt:lpstr>PowerPoint Presentation</vt:lpstr>
      <vt:lpstr>PowerPoint Presentation</vt:lpstr>
      <vt:lpstr>PowerPoint Presentation</vt:lpstr>
      <vt:lpstr>PowerPoint Presentation</vt:lpstr>
      <vt:lpstr>Summary</vt:lpstr>
      <vt:lpstr>Reference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/>
  <cp:lastModifiedBy>Lei Huang</cp:lastModifiedBy>
  <cp:revision>2689</cp:revision>
  <cp:lastPrinted>2014-11-04T15:04:57Z</cp:lastPrinted>
  <dcterms:created xsi:type="dcterms:W3CDTF">2007-04-17T18:10:23Z</dcterms:created>
  <dcterms:modified xsi:type="dcterms:W3CDTF">2019-11-13T00:45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